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4E74" w:rsidRDefault="00454E74" w:rsidP="00454E74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Практическая работа №6</w:t>
      </w:r>
    </w:p>
    <w:p w:rsidR="00454E74" w:rsidRDefault="00454E74" w:rsidP="00454E7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"Диаграммы вариантов использования (прецедентов)"</w:t>
      </w:r>
    </w:p>
    <w:p w:rsidR="00454E74" w:rsidRDefault="00454E74" w:rsidP="00454E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>Цель работы:</w:t>
      </w:r>
      <w:r>
        <w:rPr>
          <w:rFonts w:ascii="Times New Roman" w:hAnsi="Times New Roman" w:cs="Times New Roman"/>
          <w:sz w:val="28"/>
        </w:rPr>
        <w:t xml:space="preserve"> изучение элементов UML, присутствующих на диаграммах взаимодействий,  и их расширений, получение навыков построения диаграммах последовательностей и деятельности.</w:t>
      </w:r>
    </w:p>
    <w:p w:rsidR="00454E74" w:rsidRDefault="00454E74" w:rsidP="00454E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результате выполнения практического задания </w:t>
      </w:r>
      <w:proofErr w:type="gramStart"/>
      <w:r>
        <w:rPr>
          <w:rFonts w:ascii="Times New Roman" w:hAnsi="Times New Roman" w:cs="Times New Roman"/>
          <w:sz w:val="28"/>
        </w:rPr>
        <w:t>обучающийся</w:t>
      </w:r>
      <w:proofErr w:type="gramEnd"/>
      <w:r>
        <w:rPr>
          <w:rFonts w:ascii="Times New Roman" w:hAnsi="Times New Roman" w:cs="Times New Roman"/>
          <w:sz w:val="28"/>
        </w:rPr>
        <w:t xml:space="preserve"> должен </w:t>
      </w:r>
    </w:p>
    <w:p w:rsidR="00454E74" w:rsidRDefault="00454E74" w:rsidP="00454E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bCs/>
          <w:sz w:val="28"/>
        </w:rPr>
        <w:t>знать:</w:t>
      </w:r>
      <w:r>
        <w:rPr>
          <w:rFonts w:ascii="Times New Roman" w:hAnsi="Times New Roman" w:cs="Times New Roman"/>
          <w:sz w:val="28"/>
        </w:rPr>
        <w:t xml:space="preserve"> методы и средства разработки диаграммы последовательностей, деятельности и состояний.</w:t>
      </w:r>
    </w:p>
    <w:p w:rsidR="00454E74" w:rsidRPr="00454E74" w:rsidRDefault="00454E74" w:rsidP="00454E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bCs/>
          <w:sz w:val="28"/>
        </w:rPr>
        <w:t>уметь:</w:t>
      </w:r>
      <w:r>
        <w:rPr>
          <w:rFonts w:ascii="Times New Roman" w:hAnsi="Times New Roman" w:cs="Times New Roman"/>
          <w:sz w:val="28"/>
        </w:rPr>
        <w:t xml:space="preserve"> владеть основными методологиями процессов разработки диаграммы последовательностей, деятельности и состояний.</w:t>
      </w:r>
    </w:p>
    <w:p w:rsidR="009A7052" w:rsidRDefault="00454E74" w:rsidP="00454E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54E74">
        <w:rPr>
          <w:rFonts w:ascii="Times New Roman" w:hAnsi="Times New Roman" w:cs="Times New Roman"/>
          <w:b/>
          <w:sz w:val="28"/>
        </w:rPr>
        <w:t>Выполнил</w:t>
      </w:r>
      <w:r>
        <w:rPr>
          <w:rFonts w:ascii="Times New Roman" w:hAnsi="Times New Roman" w:cs="Times New Roman"/>
          <w:sz w:val="28"/>
        </w:rPr>
        <w:t>: Пашков Иван Витальевич</w:t>
      </w:r>
    </w:p>
    <w:p w:rsidR="00454E74" w:rsidRDefault="009A7052" w:rsidP="009A705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454E74" w:rsidRDefault="00454E74" w:rsidP="00454E74">
      <w:pPr>
        <w:spacing w:after="0" w:line="360" w:lineRule="auto"/>
        <w:jc w:val="both"/>
        <w:rPr>
          <w:rFonts w:ascii="Times New Roman" w:hAnsi="Times New Roman" w:cs="Times New Roman"/>
          <w:b/>
          <w:sz w:val="28"/>
        </w:rPr>
      </w:pPr>
      <w:r w:rsidRPr="00454E74">
        <w:rPr>
          <w:rFonts w:ascii="Times New Roman" w:hAnsi="Times New Roman" w:cs="Times New Roman"/>
          <w:b/>
          <w:sz w:val="28"/>
        </w:rPr>
        <w:lastRenderedPageBreak/>
        <w:t>Диаграмма деятельностей</w:t>
      </w:r>
      <w:r>
        <w:rPr>
          <w:rFonts w:ascii="Times New Roman" w:hAnsi="Times New Roman" w:cs="Times New Roman"/>
          <w:b/>
          <w:sz w:val="28"/>
        </w:rPr>
        <w:t>:</w:t>
      </w:r>
    </w:p>
    <w:p w:rsidR="009A7052" w:rsidRDefault="009A7052" w:rsidP="00454E74">
      <w:pPr>
        <w:spacing w:after="0" w:line="360" w:lineRule="auto"/>
        <w:jc w:val="both"/>
      </w:pPr>
      <w:r>
        <w:object w:dxaOrig="12622" w:dyaOrig="16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24.75pt" o:ole="">
            <v:imagedata r:id="rId5" o:title=""/>
          </v:shape>
          <o:OLEObject Type="Embed" ProgID="Visio.Drawing.11" ShapeID="_x0000_i1025" DrawAspect="Content" ObjectID="_1761647368" r:id="rId6"/>
        </w:object>
      </w:r>
    </w:p>
    <w:p w:rsidR="00454E74" w:rsidRPr="009A7052" w:rsidRDefault="009A7052" w:rsidP="009A7052">
      <w:r>
        <w:br w:type="page"/>
      </w:r>
    </w:p>
    <w:p w:rsidR="00454E74" w:rsidRPr="00454E74" w:rsidRDefault="00454E74" w:rsidP="00454E74">
      <w:pPr>
        <w:spacing w:after="0" w:line="360" w:lineRule="auto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Диаграмма последовательностей:</w:t>
      </w:r>
    </w:p>
    <w:p w:rsidR="003572FE" w:rsidRDefault="005B333A">
      <w:r>
        <w:object w:dxaOrig="9366" w:dyaOrig="6159">
          <v:shape id="_x0000_i1026" type="#_x0000_t75" style="width:468pt;height:308.25pt" o:ole="">
            <v:imagedata r:id="rId7" o:title=""/>
          </v:shape>
          <o:OLEObject Type="Embed" ProgID="Visio.Drawing.11" ShapeID="_x0000_i1026" DrawAspect="Content" ObjectID="_1761647369" r:id="rId8"/>
        </w:object>
      </w:r>
      <w:bookmarkStart w:id="0" w:name="_GoBack"/>
      <w:bookmarkEnd w:id="0"/>
    </w:p>
    <w:sectPr w:rsidR="003572F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5164"/>
    <w:rsid w:val="00454E74"/>
    <w:rsid w:val="005B333A"/>
    <w:rsid w:val="005C5164"/>
    <w:rsid w:val="009A7052"/>
    <w:rsid w:val="00A41A47"/>
    <w:rsid w:val="00AA0596"/>
    <w:rsid w:val="00E151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4E7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4E7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7699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3</Pages>
  <Words>101</Words>
  <Characters>576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шков Иван Витальевич</dc:creator>
  <cp:keywords/>
  <dc:description/>
  <cp:lastModifiedBy>Пашков Иван Витальевич</cp:lastModifiedBy>
  <cp:revision>3</cp:revision>
  <dcterms:created xsi:type="dcterms:W3CDTF">2023-11-15T10:26:00Z</dcterms:created>
  <dcterms:modified xsi:type="dcterms:W3CDTF">2023-11-16T10:43:00Z</dcterms:modified>
</cp:coreProperties>
</file>